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sldIdLst>
    <p:sldId id="256" r:id="rId2"/>
    <p:sldId id="261" r:id="rId3"/>
    <p:sldId id="257" r:id="rId4"/>
    <p:sldId id="258" r:id="rId5"/>
    <p:sldId id="259" r:id="rId6"/>
    <p:sldId id="260" r:id="rId7"/>
    <p:sldId id="262" r:id="rId8"/>
    <p:sldId id="263" r:id="rId9"/>
    <p:sldId id="267" r:id="rId10"/>
    <p:sldId id="264" r:id="rId11"/>
    <p:sldId id="265" r:id="rId12"/>
    <p:sldId id="266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E08FEF6D-9341-4CE7-9BE3-863B08BCDFC6}">
          <p14:sldIdLst>
            <p14:sldId id="256"/>
            <p14:sldId id="261"/>
            <p14:sldId id="257"/>
            <p14:sldId id="258"/>
            <p14:sldId id="259"/>
            <p14:sldId id="260"/>
            <p14:sldId id="262"/>
            <p14:sldId id="263"/>
            <p14:sldId id="267"/>
            <p14:sldId id="264"/>
            <p14:sldId id="265"/>
            <p14:sldId id="266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65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E3319-C817-41EB-9938-1C76ED18FED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6088F1-4147-42DB-91DA-B1F54BA358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35336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E3319-C817-41EB-9938-1C76ED18FED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6088F1-4147-42DB-91DA-B1F54BA358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6416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E3319-C817-41EB-9938-1C76ED18FED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6088F1-4147-42DB-91DA-B1F54BA358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275295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930400" y="3771174"/>
            <a:ext cx="727964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ru-RU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E3319-C817-41EB-9938-1C76ED18FED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6088F1-4147-42DB-91DA-B1F54BA358E1}" type="slidenum">
              <a:rPr lang="ru-RU" smtClean="0"/>
              <a:t>‹#›</a:t>
            </a:fld>
            <a:endParaRPr lang="ru-RU"/>
          </a:p>
        </p:txBody>
      </p:sp>
      <p:sp>
        <p:nvSpPr>
          <p:cNvPr id="12" name="TextBox 11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7651412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E3319-C817-41EB-9938-1C76ED18FED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6088F1-4147-42DB-91DA-B1F54BA358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126278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E3319-C817-41EB-9938-1C76ED18FED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6088F1-4147-42DB-91DA-B1F54BA358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04271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E3319-C817-41EB-9938-1C76ED18FED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6088F1-4147-42DB-91DA-B1F54BA358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072849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E3319-C817-41EB-9938-1C76ED18FED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6088F1-4147-42DB-91DA-B1F54BA358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659137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E3319-C817-41EB-9938-1C76ED18FED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6088F1-4147-42DB-91DA-B1F54BA358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42059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E3319-C817-41EB-9938-1C76ED18FED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6088F1-4147-42DB-91DA-B1F54BA358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40801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E3319-C817-41EB-9938-1C76ED18FED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6088F1-4147-42DB-91DA-B1F54BA358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8852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E3319-C817-41EB-9938-1C76ED18FED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6088F1-4147-42DB-91DA-B1F54BA358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182395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E3319-C817-41EB-9938-1C76ED18FED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6088F1-4147-42DB-91DA-B1F54BA358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11083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E3319-C817-41EB-9938-1C76ED18FED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6088F1-4147-42DB-91DA-B1F54BA358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499682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E3319-C817-41EB-9938-1C76ED18FED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6088F1-4147-42DB-91DA-B1F54BA358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42563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3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E3319-C817-41EB-9938-1C76ED18FED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6088F1-4147-42DB-91DA-B1F54BA358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63364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E3319-C817-41EB-9938-1C76ED18FED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6088F1-4147-42DB-91DA-B1F54BA358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771973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5878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77DE3319-C817-41EB-9938-1C76ED18FED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6088F1-4147-42DB-91DA-B1F54BA358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5913499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  <p:sldLayoutId id="2147483694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06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7" Type="http://schemas.openxmlformats.org/officeDocument/2006/relationships/image" Target="../media/image8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7752DB4-4A51-39B8-BBB8-D622BBACC2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870121" y="0"/>
            <a:ext cx="8915399" cy="3143890"/>
          </a:xfrm>
        </p:spPr>
        <p:txBody>
          <a:bodyPr>
            <a:normAutofit/>
          </a:bodyPr>
          <a:lstStyle/>
          <a:p>
            <a:pPr algn="ctr"/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ИНИСТЕРСТВО ОБРАЗОВАНИЯ КИРОВСКОЙ ОБЛАСТИ</a:t>
            </a:r>
            <a:b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ировское областное государственное профессиональное образовательное </a:t>
            </a:r>
            <a:b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бюджетное учреждение  </a:t>
            </a:r>
            <a:b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«Слободской  колледж педагогики и социальных отношений»</a:t>
            </a:r>
            <a:b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b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тчет по учебной практике</a:t>
            </a:r>
            <a:b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br>
              <a:rPr lang="ru-RU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М</a:t>
            </a: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02</a:t>
            </a:r>
            <a:r>
              <a:rPr lang="ru-RU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.Осуществление интеграции программных модулей</a:t>
            </a:r>
            <a:b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b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endParaRPr lang="ru-RU" sz="1800" dirty="0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36C48AB8-C0B2-3861-49D9-806451476BE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509421" y="4516438"/>
            <a:ext cx="9144000" cy="1655762"/>
          </a:xfrm>
        </p:spPr>
        <p:txBody>
          <a:bodyPr>
            <a:normAutofit/>
          </a:bodyPr>
          <a:lstStyle/>
          <a:p>
            <a:pPr algn="r"/>
            <a: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удента  группы 21П-1</a:t>
            </a:r>
          </a:p>
          <a:p>
            <a:pPr algn="r"/>
            <a: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Хохрина Никиты Владимировича</a:t>
            </a:r>
          </a:p>
          <a:p>
            <a:pPr algn="r"/>
            <a:r>
              <a:rPr lang="ru-RU" sz="2000" b="1" cap="all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ПЕЦИАЛЬНОСТЬ  09.02.07 ИНФОРМАЦИОННЫЕ СИСТЕМЫ И ПРОГРАММИРОВАНИЕ</a:t>
            </a:r>
            <a:endParaRPr lang="ru-RU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36865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C557F65-E975-15BC-DC29-EFA94CAD05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020975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ладка программного моду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BF0E006-4733-0354-624C-1C17F203FB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293" y="1696417"/>
            <a:ext cx="8946541" cy="513332"/>
          </a:xfrm>
        </p:spPr>
        <p:txBody>
          <a:bodyPr/>
          <a:lstStyle/>
          <a:p>
            <a:pPr marL="0" indent="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практике была проведена отладка приложения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dLab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5342D0BD-7B3D-984A-3DAC-62D915E025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6635" y="2566250"/>
            <a:ext cx="8783526" cy="3443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20592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F92C4ED-6B40-6102-615A-6BC9731F13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7133" y="155558"/>
            <a:ext cx="9404723" cy="1400530"/>
          </a:xfrm>
        </p:spPr>
        <p:txBody>
          <a:bodyPr/>
          <a:lstStyle/>
          <a:p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тестовых наборов и тестовых сценариев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D169AD3-5A74-CAE8-3CFA-4F0ABBF9EB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6223" y="1493626"/>
            <a:ext cx="8946541" cy="734670"/>
          </a:xfrm>
        </p:spPr>
        <p:txBody>
          <a:bodyPr/>
          <a:lstStyle/>
          <a:p>
            <a:pPr marL="0" indent="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 время учебной практики были протестированы основные функции программы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dLab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CA7B66F-44A3-525D-9D22-EE9D4B875C0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3436" y="1980393"/>
            <a:ext cx="3559947" cy="46514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76979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167A13E-F449-6A95-7444-596F3E982C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ключ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8A4DEC-A1CA-19A6-7FD7-AA8E0B22C3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00966" y="1853248"/>
            <a:ext cx="8947522" cy="1791113"/>
          </a:xfrm>
        </p:spPr>
        <p:txBody>
          <a:bodyPr/>
          <a:lstStyle/>
          <a:p>
            <a:pPr marL="457200" indent="0">
              <a:buNone/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 процессе учебной практики был получен ценный опыт, способствующий расширению профессиональных знаний и навыков. </a:t>
            </a:r>
          </a:p>
          <a:p>
            <a:pPr marL="457200" indent="0">
              <a:buNone/>
            </a:pPr>
            <a:r>
              <a:rPr lang="ru-RU" sz="1800" kern="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актика сыграла важную роль в формировании навыков, которые будут полезны в будущей профессиональной деятельности. Полученные знания и опыт станут основой для дальнейшего совершенствования и развития в выбранной области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498399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586E1B1-79AA-AACE-7DA9-CE189CF8BE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держа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DDFA4D9-4874-876B-13C1-9B1813F632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и и задачи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из предметной области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а в системе контроля версий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нные приложения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ладка программного модуля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тестовых наборов и тестовых сценариев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ключение</a:t>
            </a:r>
          </a:p>
        </p:txBody>
      </p:sp>
    </p:spTree>
    <p:extLst>
      <p:ext uri="{BB962C8B-B14F-4D97-AF65-F5344CB8AC3E}">
        <p14:creationId xmlns:p14="http://schemas.microsoft.com/office/powerpoint/2010/main" val="3081989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CE0038-74FA-B56D-ACB7-626049543C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и и задач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1EAA020-4C09-4CFA-7937-D5B9F1DFD2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6111" y="2027068"/>
            <a:ext cx="8915400" cy="155951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ью учебной практики была разработка приложения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dLab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проведения исследовательских работ, разработка приложения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лефонный справочник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ля хранения данных о контактах, а также разработка программ для решения задач графическим и симплекс-методом</a:t>
            </a:r>
          </a:p>
        </p:txBody>
      </p:sp>
    </p:spTree>
    <p:extLst>
      <p:ext uri="{BB962C8B-B14F-4D97-AF65-F5344CB8AC3E}">
        <p14:creationId xmlns:p14="http://schemas.microsoft.com/office/powerpoint/2010/main" val="35316029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E829155-9DAB-FFB6-ADA5-4BA886AB00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84411" y="608174"/>
            <a:ext cx="10829909" cy="837555"/>
          </a:xfrm>
        </p:spPr>
        <p:txBody>
          <a:bodyPr>
            <a:noAutofit/>
          </a:bodyPr>
          <a:lstStyle/>
          <a:p>
            <a:r>
              <a:rPr lang="ru-RU" kern="1200" spc="100" baseline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нализ предметной области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D419AA9-B8AE-A513-50C2-799063FBB5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84411" y="1559511"/>
            <a:ext cx="8915400" cy="1280890"/>
          </a:xfrm>
        </p:spPr>
        <p:txBody>
          <a:bodyPr/>
          <a:lstStyle/>
          <a:p>
            <a:pPr marL="0" indent="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 время практики были разработаны диаграммы вариантов использования, деятельности и последовательности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351A4C5-A7DF-0F68-CB37-E88ACA7FD2A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68457" y="1491448"/>
            <a:ext cx="90790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24BCFDD5-3E13-F260-5281-97CC297750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551658"/>
              </p:ext>
            </p:extLst>
          </p:nvPr>
        </p:nvGraphicFramePr>
        <p:xfrm>
          <a:off x="-111789" y="2927457"/>
          <a:ext cx="4418953" cy="2709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906014" imgH="6601137" progId="Visio.Drawing.15">
                  <p:embed/>
                </p:oleObj>
              </mc:Choice>
              <mc:Fallback>
                <p:oleObj name="Visio" r:id="rId2" imgW="10906014" imgH="66011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11789" y="2927457"/>
                        <a:ext cx="4418953" cy="27095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CB0FB3CC-E4E2-E157-FF04-069435AD9E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4618" y="1091952"/>
            <a:ext cx="50686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AC8EBFDA-DB94-1C50-B8CF-1D0DF4A32A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822340"/>
              </p:ext>
            </p:extLst>
          </p:nvPr>
        </p:nvGraphicFramePr>
        <p:xfrm>
          <a:off x="4997513" y="2420441"/>
          <a:ext cx="1686108" cy="3950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020060" imgH="14154289" progId="Visio.Drawing.15">
                  <p:embed/>
                </p:oleObj>
              </mc:Choice>
              <mc:Fallback>
                <p:oleObj name="Visio" r:id="rId4" imgW="6020060" imgH="1415428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7513" y="2420441"/>
                        <a:ext cx="1686108" cy="39504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91BDC8B6-DE58-2C8B-EF23-C9327A466C83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7194487" y="2353071"/>
            <a:ext cx="102677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A2D3B890-8913-565E-DF65-5C747E9B51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5887198"/>
              </p:ext>
            </p:extLst>
          </p:nvPr>
        </p:nvGraphicFramePr>
        <p:xfrm>
          <a:off x="6959097" y="3160642"/>
          <a:ext cx="4997512" cy="2671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8410608" imgH="4495731" progId="Visio.Drawing.15">
                  <p:embed/>
                </p:oleObj>
              </mc:Choice>
              <mc:Fallback>
                <p:oleObj name="Visio" r:id="rId6" imgW="8410608" imgH="4495731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097" y="3160642"/>
                        <a:ext cx="4997512" cy="26712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55434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09B32C56-EF04-3EA6-EBF1-E139F537F0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25538" y="1230645"/>
            <a:ext cx="8946541" cy="637016"/>
          </a:xfrm>
        </p:spPr>
        <p:txBody>
          <a:bodyPr/>
          <a:lstStyle/>
          <a:p>
            <a:pPr marL="0" indent="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же была спроектирована схема базы данных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dLab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B2391093-026A-EB57-78E5-CBF2C694E9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288" y="270822"/>
            <a:ext cx="10829909" cy="758987"/>
          </a:xfrm>
        </p:spPr>
        <p:txBody>
          <a:bodyPr>
            <a:noAutofit/>
          </a:bodyPr>
          <a:lstStyle/>
          <a:p>
            <a:r>
              <a:rPr lang="ru-RU" kern="1200" spc="100" baseline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нализ предметной области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99DC5A3D-5212-D4CD-6B2E-14D6539906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46820" y="1867661"/>
            <a:ext cx="4903975" cy="466965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12674169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483DD18-E450-EDB7-7647-3C15E89D0C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887810"/>
          </a:xfrm>
        </p:spPr>
        <p:txBody>
          <a:bodyPr/>
          <a:lstStyle/>
          <a:p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а в системе контроля верси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529265E-756B-3929-BC33-1746FDE131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6111" y="1613868"/>
            <a:ext cx="8946541" cy="779059"/>
          </a:xfrm>
        </p:spPr>
        <p:txBody>
          <a:bodyPr/>
          <a:lstStyle/>
          <a:p>
            <a:pPr marL="0" indent="0">
              <a:buNone/>
            </a:pPr>
            <a:r>
              <a:rPr lang="ru-RU" sz="1800" kern="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 ходе учебной практики было необходимостью сохранять свою работу в репозиторий на </a:t>
            </a:r>
            <a:r>
              <a:rPr lang="en-US" sz="1800" kern="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Github</a:t>
            </a:r>
            <a:r>
              <a:rPr lang="ru-RU" sz="1800" kern="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по дням с написанием коммитов к каждому дню практики</a:t>
            </a: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BD45A350-02FF-4753-13FC-645ACB250D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2756" y="2392927"/>
            <a:ext cx="5331568" cy="3848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9443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A3B6B1-0072-77FF-5A51-89E898878F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929979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нные прилож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B93C293-7C6F-0C25-E0E6-6F7F974B0A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6111" y="1653423"/>
            <a:ext cx="8946541" cy="929979"/>
          </a:xfrm>
        </p:spPr>
        <p:txBody>
          <a:bodyPr/>
          <a:lstStyle/>
          <a:p>
            <a:pPr marL="0" indent="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 время учебной практики были разработаны приложения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dLab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лефонный справочник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огласно заданию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29041AA-3D78-0458-A62C-56478B7A7704}"/>
              </a:ext>
            </a:extLst>
          </p:cNvPr>
          <p:cNvSpPr txBox="1"/>
          <p:nvPr/>
        </p:nvSpPr>
        <p:spPr>
          <a:xfrm>
            <a:off x="646111" y="2716602"/>
            <a:ext cx="18485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dLab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F876016-8526-3D90-972A-3D9C056875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6471" y="2716602"/>
            <a:ext cx="2952910" cy="2113377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972D8E7-FCFA-5196-FF18-1339883FA4D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48472" y="2725024"/>
            <a:ext cx="2952910" cy="2812772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7A1A806-8261-F43E-A583-A2D12FE9D7E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16142" y="2725022"/>
            <a:ext cx="3250347" cy="2812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11449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1858734C-A68B-033E-B6F3-350FC0AE09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7932" y="2765351"/>
            <a:ext cx="4640540" cy="6636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лефонный справочник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: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ED43BDD-8C01-3F9C-7D21-099B5C92BE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018756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нные приложения</a:t>
            </a:r>
          </a:p>
        </p:txBody>
      </p:sp>
      <p:sp>
        <p:nvSpPr>
          <p:cNvPr id="5" name="Объект 2">
            <a:extLst>
              <a:ext uri="{FF2B5EF4-FFF2-40B4-BE49-F238E27FC236}">
                <a16:creationId xmlns:a16="http://schemas.microsoft.com/office/drawing/2014/main" id="{DEE1065B-F017-B3DF-E494-6A28E9F07151}"/>
              </a:ext>
            </a:extLst>
          </p:cNvPr>
          <p:cNvSpPr txBox="1">
            <a:spLocks/>
          </p:cNvSpPr>
          <p:nvPr/>
        </p:nvSpPr>
        <p:spPr>
          <a:xfrm>
            <a:off x="646111" y="1653423"/>
            <a:ext cx="8946541" cy="92997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06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Font typeface="Wingdings 3" charset="2"/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 время учебной практики были разработаны приложения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dLab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лефонный справочник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огласно заданию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9954080-A235-9060-2DE6-7828B075FD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9628" y="3364172"/>
            <a:ext cx="4284374" cy="2512845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126E9861-C041-B0C2-F457-E74B3AF5E1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3364172"/>
            <a:ext cx="4184527" cy="25128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1429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5829A17-F03B-DCD3-242E-CDA7DF1160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нные прилож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42B2421-7447-5282-F632-6ABB727B04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293" y="1441524"/>
            <a:ext cx="8946541" cy="823447"/>
          </a:xfrm>
        </p:spPr>
        <p:txBody>
          <a:bodyPr/>
          <a:lstStyle/>
          <a:p>
            <a:pPr marL="0" indent="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же были разработаны программы для решения задача графическим и симплекс-методом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72117D5-29E8-10DF-ABDC-7F2D1A463FC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020" y="2601157"/>
            <a:ext cx="5072098" cy="3244372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C7BE9F2-146A-711A-1AB3-0A67BA37A5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38387" y="2601157"/>
            <a:ext cx="6203593" cy="3244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585336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Ион">
  <a:themeElements>
    <a:clrScheme name="Ион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Ион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Ион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148</TotalTime>
  <Words>293</Words>
  <Application>Microsoft Office PowerPoint</Application>
  <PresentationFormat>Широкоэкранный</PresentationFormat>
  <Paragraphs>35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7" baseType="lpstr">
      <vt:lpstr>Century Gothic</vt:lpstr>
      <vt:lpstr>Times New Roman</vt:lpstr>
      <vt:lpstr>Wingdings 3</vt:lpstr>
      <vt:lpstr>Ион</vt:lpstr>
      <vt:lpstr>Visio</vt:lpstr>
      <vt:lpstr>МИНИСТЕРСТВО ОБРАЗОВАНИЯ КИРОВСКОЙ ОБЛАСТИ Кировское областное государственное профессиональное образовательное   бюджетное учреждение   «Слободской  колледж педагогики и социальных отношений»  Отчет по учебной практике  ПМ.02 .Осуществление интеграции программных модулей   </vt:lpstr>
      <vt:lpstr>Содержание</vt:lpstr>
      <vt:lpstr>Цели и задачи</vt:lpstr>
      <vt:lpstr>Анализ предметной области</vt:lpstr>
      <vt:lpstr>Анализ предметной области</vt:lpstr>
      <vt:lpstr>Работа в системе контроля версий</vt:lpstr>
      <vt:lpstr>Разработанные приложения</vt:lpstr>
      <vt:lpstr>Разработанные приложения</vt:lpstr>
      <vt:lpstr>Разработанные приложения</vt:lpstr>
      <vt:lpstr>Отладка программного модуля</vt:lpstr>
      <vt:lpstr>Разработка тестовых наборов и тестовых сценариев</vt:lpstr>
      <vt:lpstr>Заключение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КИРОВСКОЙ ОБЛАСТИ Кировское областное государственное профессиональное образовательное   бюджетное учреждение   «Слободской  колледж педагогики и социальных отношений»  Отчет по учебной практике  ПМ.02 .Осуществление интеграции программных модулей   </dc:title>
  <dc:creator>Никита Хохрин</dc:creator>
  <cp:lastModifiedBy>Никита Хохрин</cp:lastModifiedBy>
  <cp:revision>3</cp:revision>
  <dcterms:created xsi:type="dcterms:W3CDTF">2024-05-17T07:50:48Z</dcterms:created>
  <dcterms:modified xsi:type="dcterms:W3CDTF">2024-05-17T10:23:31Z</dcterms:modified>
</cp:coreProperties>
</file>